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D95D89" w14:textId="6B4146E5" w:rsidR="00541470" w:rsidRPr="00DE3664" w:rsidRDefault="004E7603" w:rsidP="004E7603">
      <w:pPr>
        <w:rPr>
          <w:b/>
          <w:bCs/>
          <w:sz w:val="28"/>
          <w:szCs w:val="28"/>
        </w:rPr>
      </w:pPr>
      <w:r w:rsidRPr="00DE3664">
        <w:rPr>
          <w:b/>
          <w:bCs/>
          <w:sz w:val="28"/>
          <w:szCs w:val="28"/>
        </w:rPr>
        <w:t>Use Case Diagram</w:t>
      </w:r>
    </w:p>
    <w:p w14:paraId="4249AD69" w14:textId="414B0B28" w:rsidR="004E7603" w:rsidRDefault="004E7603" w:rsidP="004E7603">
      <w:r>
        <w:object w:dxaOrig="8380" w:dyaOrig="13386" w14:anchorId="14229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9pt;height:669.4pt" o:ole="">
            <v:imagedata r:id="rId5" o:title=""/>
          </v:shape>
          <o:OLEObject Type="Embed" ProgID="Visio.Drawing.11" ShapeID="_x0000_i1025" DrawAspect="Content" ObjectID="_1727311362" r:id="rId6"/>
        </w:object>
      </w:r>
    </w:p>
    <w:p w14:paraId="76F7C5D6" w14:textId="519B35CA" w:rsidR="004E7603" w:rsidRPr="0046317A" w:rsidRDefault="004E7603" w:rsidP="004E7603">
      <w:pPr>
        <w:rPr>
          <w:b/>
          <w:bCs/>
          <w:sz w:val="28"/>
          <w:szCs w:val="28"/>
        </w:rPr>
      </w:pPr>
      <w:r w:rsidRPr="0046317A">
        <w:rPr>
          <w:b/>
          <w:bCs/>
          <w:sz w:val="28"/>
          <w:szCs w:val="28"/>
        </w:rPr>
        <w:lastRenderedPageBreak/>
        <w:t>Activity Diagram</w:t>
      </w:r>
    </w:p>
    <w:p w14:paraId="4A6B78B9" w14:textId="294900EE" w:rsidR="004E7603" w:rsidRDefault="004E7603" w:rsidP="004E7603">
      <w:r>
        <w:object w:dxaOrig="5744" w:dyaOrig="11016" w14:anchorId="3FC70556">
          <v:shape id="_x0000_i1027" type="#_x0000_t75" style="width:287.25pt;height:550.9pt" o:ole="">
            <v:imagedata r:id="rId7" o:title=""/>
          </v:shape>
          <o:OLEObject Type="Embed" ProgID="Visio.Drawing.11" ShapeID="_x0000_i1027" DrawAspect="Content" ObjectID="_1727311363" r:id="rId8"/>
        </w:object>
      </w:r>
    </w:p>
    <w:p w14:paraId="70B5819A" w14:textId="7E39D44C" w:rsidR="004E7603" w:rsidRDefault="004E7603" w:rsidP="004E7603"/>
    <w:p w14:paraId="0B92626C" w14:textId="09D671A0" w:rsidR="004E7603" w:rsidRDefault="004E7603" w:rsidP="004E7603"/>
    <w:p w14:paraId="02D1B6EF" w14:textId="42639DF4" w:rsidR="004E7603" w:rsidRDefault="004E7603" w:rsidP="004E7603"/>
    <w:p w14:paraId="02AF7D27" w14:textId="063C1C9F" w:rsidR="004E7603" w:rsidRDefault="004E7603" w:rsidP="004E7603"/>
    <w:p w14:paraId="4B22AFCA" w14:textId="6009B3B4" w:rsidR="00253E19" w:rsidRDefault="00253E19" w:rsidP="004E7603">
      <w:r>
        <w:object w:dxaOrig="4601" w:dyaOrig="12263" w14:anchorId="02325594">
          <v:shape id="_x0000_i1028" type="#_x0000_t75" style="width:229.9pt;height:613.15pt" o:ole="">
            <v:imagedata r:id="rId9" o:title=""/>
          </v:shape>
          <o:OLEObject Type="Embed" ProgID="Visio.Drawing.11" ShapeID="_x0000_i1028" DrawAspect="Content" ObjectID="_1727311364" r:id="rId10"/>
        </w:object>
      </w:r>
    </w:p>
    <w:p w14:paraId="140AEA2B" w14:textId="7AA7F648" w:rsidR="004E7603" w:rsidRDefault="004E7603" w:rsidP="004E7603">
      <w:r>
        <w:object w:dxaOrig="4601" w:dyaOrig="10733" w14:anchorId="156C592A">
          <v:shape id="_x0000_i1026" type="#_x0000_t75" style="width:229.9pt;height:536.65pt" o:ole="">
            <v:imagedata r:id="rId11" o:title=""/>
          </v:shape>
          <o:OLEObject Type="Embed" ProgID="Visio.Drawing.11" ShapeID="_x0000_i1026" DrawAspect="Content" ObjectID="_1727311365" r:id="rId12"/>
        </w:object>
      </w:r>
    </w:p>
    <w:p w14:paraId="18A01D92" w14:textId="77777777" w:rsidR="004E7603" w:rsidRDefault="004E7603" w:rsidP="004E7603"/>
    <w:p w14:paraId="76F1FF0C" w14:textId="32C711BF" w:rsidR="004E7603" w:rsidRPr="00112A49" w:rsidRDefault="00D06433" w:rsidP="004E7603">
      <w:pPr>
        <w:rPr>
          <w:b/>
          <w:bCs/>
          <w:sz w:val="28"/>
          <w:szCs w:val="28"/>
        </w:rPr>
      </w:pPr>
      <w:r w:rsidRPr="00112A49">
        <w:rPr>
          <w:b/>
          <w:bCs/>
          <w:sz w:val="28"/>
          <w:szCs w:val="28"/>
        </w:rPr>
        <w:t>Sequence Diagram</w:t>
      </w:r>
    </w:p>
    <w:p w14:paraId="1A00A016" w14:textId="4228773B" w:rsidR="002707CF" w:rsidRDefault="002707CF" w:rsidP="004E7603">
      <w:r>
        <w:object w:dxaOrig="10174" w:dyaOrig="18920" w14:anchorId="3B81D316">
          <v:shape id="_x0000_i1033" type="#_x0000_t75" style="width:375pt;height:697.15pt" o:ole="">
            <v:imagedata r:id="rId13" o:title=""/>
          </v:shape>
          <o:OLEObject Type="Embed" ProgID="Visio.Drawing.11" ShapeID="_x0000_i1033" DrawAspect="Content" ObjectID="_1727311366" r:id="rId14"/>
        </w:object>
      </w:r>
    </w:p>
    <w:p w14:paraId="7B53F8D8" w14:textId="7451974D" w:rsidR="00D06433" w:rsidRDefault="00D06433" w:rsidP="004E7603">
      <w:r>
        <w:object w:dxaOrig="10103" w:dyaOrig="19930" w14:anchorId="51C21596">
          <v:shape id="_x0000_i1029" type="#_x0000_t75" style="width:353.65pt;height:697.5pt" o:ole="">
            <v:imagedata r:id="rId15" o:title=""/>
          </v:shape>
          <o:OLEObject Type="Embed" ProgID="Visio.Drawing.11" ShapeID="_x0000_i1029" DrawAspect="Content" ObjectID="_1727311367" r:id="rId16"/>
        </w:object>
      </w:r>
    </w:p>
    <w:p w14:paraId="7926577F" w14:textId="7083CBA1" w:rsidR="00D06433" w:rsidRDefault="002A47B1" w:rsidP="004E7603">
      <w:r>
        <w:object w:dxaOrig="10062" w:dyaOrig="18920" w14:anchorId="3B15B31D">
          <v:shape id="_x0000_i1038" type="#_x0000_t75" style="width:370.9pt;height:697.15pt" o:ole="">
            <v:imagedata r:id="rId17" o:title=""/>
          </v:shape>
          <o:OLEObject Type="Embed" ProgID="Visio.Drawing.11" ShapeID="_x0000_i1038" DrawAspect="Content" ObjectID="_1727311368" r:id="rId18"/>
        </w:object>
      </w:r>
    </w:p>
    <w:p w14:paraId="6CE43011" w14:textId="04DE2EF9" w:rsidR="0060295B" w:rsidRPr="002048A5" w:rsidRDefault="0060295B" w:rsidP="004E7603">
      <w:pPr>
        <w:rPr>
          <w:b/>
          <w:bCs/>
          <w:sz w:val="28"/>
          <w:szCs w:val="28"/>
        </w:rPr>
      </w:pPr>
      <w:r w:rsidRPr="002048A5">
        <w:rPr>
          <w:b/>
          <w:bCs/>
          <w:sz w:val="28"/>
          <w:szCs w:val="28"/>
        </w:rPr>
        <w:lastRenderedPageBreak/>
        <w:t>Class Diagram</w:t>
      </w:r>
    </w:p>
    <w:p w14:paraId="5ABCA6E6" w14:textId="510E700A" w:rsidR="0060295B" w:rsidRDefault="0060295B" w:rsidP="004E7603">
      <w:r>
        <w:object w:dxaOrig="20654" w:dyaOrig="8578" w14:anchorId="3147514F">
          <v:shape id="_x0000_i1035" type="#_x0000_t75" style="width:451.15pt;height:187.5pt" o:ole="">
            <v:imagedata r:id="rId19" o:title=""/>
          </v:shape>
          <o:OLEObject Type="Embed" ProgID="Visio.Drawing.11" ShapeID="_x0000_i1035" DrawAspect="Content" ObjectID="_1727311369" r:id="rId20"/>
        </w:object>
      </w:r>
    </w:p>
    <w:p w14:paraId="31ED13D0" w14:textId="6F1DE6C8" w:rsidR="00FB0779" w:rsidRDefault="00FB0779" w:rsidP="004E7603"/>
    <w:p w14:paraId="692B66C9" w14:textId="23945B34" w:rsidR="00FB0779" w:rsidRPr="00DA45AE" w:rsidRDefault="00FB0779" w:rsidP="004E7603">
      <w:pPr>
        <w:rPr>
          <w:b/>
          <w:bCs/>
        </w:rPr>
      </w:pPr>
      <w:r w:rsidRPr="00DA45AE">
        <w:rPr>
          <w:b/>
          <w:bCs/>
        </w:rPr>
        <w:t>ERD</w:t>
      </w:r>
      <w:r w:rsidR="00DA45AE">
        <w:rPr>
          <w:b/>
          <w:bCs/>
        </w:rPr>
        <w:t xml:space="preserve"> (Entity Relationship Diagram)</w:t>
      </w:r>
    </w:p>
    <w:p w14:paraId="32E25A17" w14:textId="144B8293" w:rsidR="00FB0779" w:rsidRDefault="00FB0779" w:rsidP="004E7603">
      <w:r>
        <w:object w:dxaOrig="20266" w:dyaOrig="16440" w14:anchorId="3E4E1942">
          <v:shape id="_x0000_i1040" type="#_x0000_t75" style="width:450.75pt;height:365.65pt" o:ole="">
            <v:imagedata r:id="rId21" o:title=""/>
          </v:shape>
          <o:OLEObject Type="Embed" ProgID="Visio.Drawing.11" ShapeID="_x0000_i1040" DrawAspect="Content" ObjectID="_1727311370" r:id="rId22"/>
        </w:object>
      </w:r>
    </w:p>
    <w:sectPr w:rsidR="00FB077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563247"/>
    <w:multiLevelType w:val="hybridMultilevel"/>
    <w:tmpl w:val="E4764900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3F73577"/>
    <w:multiLevelType w:val="hybridMultilevel"/>
    <w:tmpl w:val="F2D8E7D6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533491773">
    <w:abstractNumId w:val="0"/>
  </w:num>
  <w:num w:numId="2" w16cid:durableId="122390803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52ED2"/>
    <w:rsid w:val="00112A49"/>
    <w:rsid w:val="002048A5"/>
    <w:rsid w:val="00253E19"/>
    <w:rsid w:val="002707CF"/>
    <w:rsid w:val="002A47B1"/>
    <w:rsid w:val="0046317A"/>
    <w:rsid w:val="004E7603"/>
    <w:rsid w:val="00541470"/>
    <w:rsid w:val="0060295B"/>
    <w:rsid w:val="006B120C"/>
    <w:rsid w:val="00B31DA8"/>
    <w:rsid w:val="00D06433"/>
    <w:rsid w:val="00DA45AE"/>
    <w:rsid w:val="00DE3664"/>
    <w:rsid w:val="00E52ED2"/>
    <w:rsid w:val="00FB07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789B2E61"/>
  <w15:chartTrackingRefBased/>
  <w15:docId w15:val="{979C4420-887D-40B0-B849-77B6870DF7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E760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8</Pages>
  <Words>55</Words>
  <Characters>320</Characters>
  <Application>Microsoft Office Word</Application>
  <DocSecurity>0</DocSecurity>
  <Lines>2</Lines>
  <Paragraphs>1</Paragraphs>
  <ScaleCrop>false</ScaleCrop>
  <Company/>
  <LinksUpToDate>false</LinksUpToDate>
  <CharactersWithSpaces>3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lencia Ilona</dc:creator>
  <cp:keywords/>
  <dc:description/>
  <cp:lastModifiedBy>Valencia Ilona</cp:lastModifiedBy>
  <cp:revision>18</cp:revision>
  <dcterms:created xsi:type="dcterms:W3CDTF">2022-10-14T20:49:00Z</dcterms:created>
  <dcterms:modified xsi:type="dcterms:W3CDTF">2022-10-14T20:55:00Z</dcterms:modified>
</cp:coreProperties>
</file>